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gNB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F24191">
            <w:pPr>
              <w:pStyle w:val="a"/>
              <w:numPr>
                <w:ilvl w:val="0"/>
                <w:numId w:val="59"/>
              </w:numPr>
              <w:rPr>
                <w:rFonts w:eastAsia="宋体"/>
                <w:lang w:eastAsia="x-none"/>
              </w:rPr>
            </w:pPr>
            <w:r>
              <w:t xml:space="preserve">The initial BWP is applied to all UE states.  </w:t>
            </w:r>
          </w:p>
          <w:p w14:paraId="088F0E2B" w14:textId="77777777" w:rsidR="00F24191" w:rsidRPr="00372057" w:rsidRDefault="00F24191" w:rsidP="00F24191">
            <w:pPr>
              <w:pStyle w:val="a"/>
              <w:numPr>
                <w:ilvl w:val="0"/>
                <w:numId w:val="59"/>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 xml:space="preserve">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72734F">
            <w:pPr>
              <w:pStyle w:val="a"/>
              <w:numPr>
                <w:ilvl w:val="0"/>
                <w:numId w:val="60"/>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72734F">
            <w:pPr>
              <w:pStyle w:val="a"/>
              <w:numPr>
                <w:ilvl w:val="0"/>
                <w:numId w:val="60"/>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72734F">
            <w:pPr>
              <w:pStyle w:val="a"/>
              <w:numPr>
                <w:ilvl w:val="0"/>
                <w:numId w:val="60"/>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335.25pt" o:ole="">
                  <v:imagedata r:id="rId10" o:title=""/>
                </v:shape>
                <o:OLEObject Type="Embed" ProgID="Visio.Drawing.15" ShapeID="_x0000_i1025" DrawAspect="Content" ObjectID="_1690822643"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7C2E0D">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7C2E0D">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7C2E0D">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7C2E0D">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bl>
    <w:p w14:paraId="074E8FCC" w14:textId="77777777" w:rsidR="00AD3F68" w:rsidRPr="00C02115" w:rsidRDefault="00AD3F68" w:rsidP="000B58CC">
      <w:pPr>
        <w:rPr>
          <w:rFonts w:eastAsia="宋体"/>
          <w:lang w:eastAsia="x-none"/>
        </w:rPr>
      </w:pPr>
    </w:p>
    <w:p w14:paraId="4B7DE56B" w14:textId="77777777" w:rsidR="00E137FF" w:rsidRDefault="00E137FF" w:rsidP="00E137FF"/>
    <w:p w14:paraId="63E1C6F0" w14:textId="0E03BCBB" w:rsidR="00046197" w:rsidRPr="00141667" w:rsidRDefault="00046197" w:rsidP="00F377FC">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F377FC">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377FC">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77777777" w:rsidR="00046197" w:rsidRDefault="00046197" w:rsidP="00046197">
      <w:pPr>
        <w:pStyle w:val="a"/>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lastRenderedPageBreak/>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a"/>
        <w:numPr>
          <w:ilvl w:val="1"/>
          <w:numId w:val="24"/>
        </w:numPr>
      </w:pPr>
      <w:r>
        <w:t>Proposal 4: More than one CFR is supported for MTCH for UE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77777777"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UEs with different BW capabilities (i.e. </w:t>
      </w:r>
      <w:proofErr w:type="spellStart"/>
      <w:r w:rsidRPr="009609D9">
        <w:t>RedCap</w:t>
      </w:r>
      <w:proofErr w:type="spellEnd"/>
      <w:r w:rsidRPr="009609D9">
        <w:t xml:space="preserve"> UEs). However, regardless of any possible reason to do so, that is not in scope of the WID and would further complicate the overall design as support for </w:t>
      </w:r>
      <w:proofErr w:type="spellStart"/>
      <w:r w:rsidRPr="009609D9">
        <w:t>RedCap</w:t>
      </w:r>
      <w:proofErr w:type="spellEnd"/>
      <w:r w:rsidRPr="009609D9">
        <w:t xml:space="preserve"> UE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77777777" w:rsidR="00046197" w:rsidRDefault="00046197" w:rsidP="00046197">
      <w:pPr>
        <w:pStyle w:val="a"/>
        <w:numPr>
          <w:ilvl w:val="1"/>
          <w:numId w:val="24"/>
        </w:numPr>
      </w:pPr>
      <w:r w:rsidRPr="008E5E0F">
        <w:t>Proposal 5: For RRC_IDLE/RRC_INACTIVE UE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77777777" w:rsidR="00046197" w:rsidRDefault="00046197" w:rsidP="00046197">
      <w:pPr>
        <w:pStyle w:val="a"/>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77777777" w:rsidR="00046197" w:rsidRDefault="00046197" w:rsidP="00046197">
      <w:pPr>
        <w:pStyle w:val="a"/>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a"/>
        <w:numPr>
          <w:ilvl w:val="0"/>
          <w:numId w:val="24"/>
        </w:numPr>
      </w:pPr>
      <w:r>
        <w:t>In [</w:t>
      </w:r>
      <w:r w:rsidRPr="00507537">
        <w:t>R1-2107427</w:t>
      </w:r>
      <w:r>
        <w:t>, CMCC]</w:t>
      </w:r>
    </w:p>
    <w:p w14:paraId="4DECC650" w14:textId="77777777" w:rsidR="00046197" w:rsidRDefault="00046197" w:rsidP="00046197">
      <w:pPr>
        <w:pStyle w:val="a"/>
        <w:numPr>
          <w:ilvl w:val="1"/>
          <w:numId w:val="24"/>
        </w:numPr>
      </w:pPr>
      <w:r w:rsidRPr="00507537">
        <w:t>Proposal 3. For RRC_IDLE/RRC_INACTIVE UE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77777777" w:rsidR="00046197" w:rsidRDefault="00046197" w:rsidP="00046197">
      <w:pPr>
        <w:pStyle w:val="a"/>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F377FC">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77777777"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UEs. On the other hand, [Samsung] highlights that support of </w:t>
      </w:r>
      <w:proofErr w:type="spellStart"/>
      <w:r>
        <w:t>RedCap</w:t>
      </w:r>
      <w:proofErr w:type="spellEnd"/>
      <w:r>
        <w:t xml:space="preserve">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lastRenderedPageBreak/>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F377F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gNB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777777"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F341D">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 xml:space="preserve">We are generally fine with the two proposals. In additional, we prefer that one CFR is sufficient </w:t>
            </w:r>
            <w:r>
              <w:rPr>
                <w:rFonts w:eastAsia="Malgun Gothic"/>
                <w:lang w:eastAsia="ko-KR"/>
              </w:rPr>
              <w:lastRenderedPageBreak/>
              <w:t>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lastRenderedPageBreak/>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1A3C8F01" w14:textId="0504A88E"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77777777" w:rsidR="00C02115" w:rsidRDefault="00C02115" w:rsidP="007C2E0D">
            <w:pPr>
              <w:rPr>
                <w:rFonts w:eastAsia="等线"/>
                <w:lang w:eastAsia="zh-CN"/>
              </w:rPr>
            </w:pPr>
            <w:r>
              <w:rPr>
                <w:rFonts w:eastAsia="等线" w:hint="eastAsia"/>
                <w:lang w:eastAsia="zh-CN"/>
              </w:rPr>
              <w:t>v</w:t>
            </w:r>
            <w:r>
              <w:rPr>
                <w:rFonts w:eastAsia="等线"/>
                <w:lang w:eastAsia="zh-CN"/>
              </w:rPr>
              <w:t>ivo</w:t>
            </w:r>
          </w:p>
        </w:tc>
        <w:tc>
          <w:tcPr>
            <w:tcW w:w="7985" w:type="dxa"/>
          </w:tcPr>
          <w:p w14:paraId="4961793E" w14:textId="77777777" w:rsidR="00C02115" w:rsidRDefault="00C02115" w:rsidP="007C2E0D">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7C2E0D">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7C2E0D">
            <w:pPr>
              <w:jc w:val="center"/>
            </w:pPr>
            <w:r>
              <w:object w:dxaOrig="12586" w:dyaOrig="4943" w14:anchorId="5FFF71D0">
                <v:shape id="_x0000_i1026" type="#_x0000_t75" style="width:309.75pt;height:122.25pt" o:ole="">
                  <v:imagedata r:id="rId12" o:title=""/>
                </v:shape>
                <o:OLEObject Type="Embed" ProgID="Visio.Drawing.15" ShapeID="_x0000_i1026" DrawAspect="Content" ObjectID="_1690822644" r:id="rId13"/>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hint="eastAsia"/>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hint="eastAsia"/>
                <w:lang w:eastAsia="zh-CN"/>
              </w:rPr>
            </w:pPr>
            <w:r>
              <w:rPr>
                <w:rFonts w:eastAsia="等线" w:hint="eastAsia"/>
                <w:lang w:eastAsia="zh-CN"/>
              </w:rPr>
              <w:t>S</w:t>
            </w:r>
            <w:r>
              <w:rPr>
                <w:rFonts w:eastAsia="等线"/>
                <w:lang w:eastAsia="zh-CN"/>
              </w:rPr>
              <w:t>upport two proposals.</w:t>
            </w:r>
          </w:p>
        </w:tc>
      </w:tr>
    </w:tbl>
    <w:p w14:paraId="6CE0774D" w14:textId="77777777" w:rsidR="00586C87" w:rsidRDefault="00586C87" w:rsidP="00046197"/>
    <w:p w14:paraId="2FD9CD09" w14:textId="35E4F366" w:rsidR="00B71565" w:rsidRPr="004701DE" w:rsidRDefault="00B71565" w:rsidP="001F341D">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1F341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lastRenderedPageBreak/>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F341D">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1F341D">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F341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lastRenderedPageBreak/>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lastRenderedPageBreak/>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B45EB2">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lastRenderedPageBreak/>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C60591">
            <w:pPr>
              <w:pStyle w:val="a"/>
              <w:numPr>
                <w:ilvl w:val="0"/>
                <w:numId w:val="61"/>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C60591">
            <w:pPr>
              <w:pStyle w:val="a"/>
              <w:numPr>
                <w:ilvl w:val="0"/>
                <w:numId w:val="61"/>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hint="eastAsia"/>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bl>
    <w:p w14:paraId="2720A06C" w14:textId="77777777" w:rsidR="002E191C" w:rsidRDefault="002E191C" w:rsidP="00E564F2"/>
    <w:p w14:paraId="2CB423FE" w14:textId="6D4CD710" w:rsidR="003805D3" w:rsidRPr="00FB2F9B" w:rsidRDefault="003805D3" w:rsidP="00B45EB2">
      <w:pPr>
        <w:pStyle w:val="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B45EB2">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B45EB2">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lastRenderedPageBreak/>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B45EB2">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B45EB2">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bl>
    <w:p w14:paraId="301F0FF5" w14:textId="2D840CD1" w:rsidR="007A61B4" w:rsidRDefault="007A61B4" w:rsidP="007A61B4"/>
    <w:p w14:paraId="3155D319" w14:textId="77BEF976" w:rsidR="007A61B4" w:rsidRDefault="007A61B4" w:rsidP="00B45EB2">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B45EB2">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B45EB2">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lastRenderedPageBreak/>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B45EB2">
      <w:pPr>
        <w:pStyle w:val="3"/>
        <w:numPr>
          <w:ilvl w:val="2"/>
          <w:numId w:val="1"/>
        </w:numPr>
        <w:rPr>
          <w:b/>
          <w:bCs/>
        </w:rPr>
      </w:pPr>
      <w:r>
        <w:rPr>
          <w:b/>
          <w:bCs/>
        </w:rPr>
        <w:t>FL Assessment</w:t>
      </w:r>
    </w:p>
    <w:p w14:paraId="1A6A2CDE" w14:textId="77777777" w:rsidR="007A61B4" w:rsidRDefault="007A61B4" w:rsidP="007A61B4">
      <w:bookmarkStart w:id="17"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7"/>
      <w:r>
        <w:t>.</w:t>
      </w:r>
    </w:p>
    <w:p w14:paraId="03EB3C03" w14:textId="2147DA97" w:rsidR="007A61B4" w:rsidRPr="00CB605E" w:rsidRDefault="007A61B4" w:rsidP="00B45EB2">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w:t>
            </w:r>
            <w:r w:rsidRPr="00C15017">
              <w:rPr>
                <w:rFonts w:eastAsiaTheme="minorEastAsia"/>
                <w:lang w:eastAsia="ja-JP"/>
              </w:rPr>
              <w:lastRenderedPageBreak/>
              <w:t xml:space="preserve">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bl>
    <w:p w14:paraId="26454B2E" w14:textId="77777777" w:rsidR="007A61B4" w:rsidRDefault="007A61B4" w:rsidP="007A61B4"/>
    <w:p w14:paraId="464CDEA3" w14:textId="637C2B09" w:rsidR="000654CA" w:rsidRPr="00B83A91" w:rsidRDefault="000654CA" w:rsidP="00B45EB2">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B45EB2">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hether </w:t>
            </w:r>
            <w:r w:rsidRPr="0002088D">
              <w:rPr>
                <w:sz w:val="16"/>
                <w:szCs w:val="16"/>
                <w:lang w:eastAsia="x-none"/>
              </w:rPr>
              <w:lastRenderedPageBreak/>
              <w:t>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B45EB2">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lastRenderedPageBreak/>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B45EB2">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B45EB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lastRenderedPageBreak/>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lastRenderedPageBreak/>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lastRenderedPageBreak/>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95965">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lastRenderedPageBreak/>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77777777"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3.75pt;height:16.5pt" o:ole="">
                  <v:imagedata r:id="rId14" o:title=""/>
                </v:shape>
                <o:OLEObject Type="Embed" ProgID="Equation.3" ShapeID="_x0000_i1027" DrawAspect="Content" ObjectID="_1690822645" r:id="rId15"/>
              </w:object>
            </w:r>
            <w:r w:rsidRPr="001B2EC3">
              <w:t xml:space="preserve"> is given by</w:t>
            </w:r>
            <w:r>
              <w:t xml:space="preserve"> CFR? o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77777777" w:rsidR="008C3015" w:rsidRDefault="008C3015" w:rsidP="00F63AC6">
            <w:pPr>
              <w:rPr>
                <w:rFonts w:eastAsia="Malgun Gothic"/>
                <w:bCs/>
                <w:lang w:eastAsia="ko-KR"/>
              </w:rPr>
            </w:pPr>
            <w:r>
              <w:rPr>
                <w:rFonts w:eastAsia="等线"/>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hint="eastAsia"/>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4pt;height:16.5pt" o:ole="">
                  <v:imagedata r:id="rId14" o:title=""/>
                </v:shape>
                <o:OLEObject Type="Embed" ProgID="Equation.3" ShapeID="_x0000_i1028" DrawAspect="Content" ObjectID="_1690822646" r:id="rId16"/>
              </w:object>
            </w:r>
            <w:r w:rsidRPr="001B2EC3">
              <w:t xml:space="preserve"> </w:t>
            </w:r>
            <w:r>
              <w:t>equals to CFR size.</w:t>
            </w:r>
          </w:p>
        </w:tc>
      </w:tr>
    </w:tbl>
    <w:p w14:paraId="2D519F0B" w14:textId="77777777" w:rsidR="00795965" w:rsidRDefault="00795965" w:rsidP="000654CA"/>
    <w:p w14:paraId="4AEF0C02" w14:textId="1974E683" w:rsidR="008E5B6E" w:rsidRPr="006E2C04" w:rsidRDefault="008E5B6E" w:rsidP="00795965">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795965">
      <w:pPr>
        <w:pStyle w:val="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95965">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lastRenderedPageBreak/>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77777777" w:rsidR="008E5B6E" w:rsidRDefault="008E5B6E" w:rsidP="008E5B6E">
      <w:pPr>
        <w:pStyle w:val="a"/>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77777777" w:rsidR="008E5B6E" w:rsidRDefault="008E5B6E" w:rsidP="008E5B6E">
      <w:pPr>
        <w:pStyle w:val="a"/>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a"/>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795965">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lastRenderedPageBreak/>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等线"/>
                <w:lang w:eastAsia="zh-CN"/>
              </w:rPr>
            </w:pPr>
            <w:r>
              <w:rPr>
                <w:rFonts w:eastAsia="等线" w:hint="eastAsia"/>
                <w:lang w:eastAsia="zh-CN"/>
              </w:rPr>
              <w:t>v</w:t>
            </w:r>
            <w:r>
              <w:rPr>
                <w:rFonts w:eastAsia="等线"/>
                <w:lang w:eastAsia="zh-CN"/>
              </w:rPr>
              <w:t>ivo</w:t>
            </w:r>
          </w:p>
        </w:tc>
        <w:tc>
          <w:tcPr>
            <w:tcW w:w="7979" w:type="dxa"/>
          </w:tcPr>
          <w:p w14:paraId="6000619E" w14:textId="79C38ECC" w:rsidR="00F50E74" w:rsidRDefault="00F50E74" w:rsidP="00192727">
            <w:pPr>
              <w:rPr>
                <w:lang w:eastAsia="ko-KR"/>
              </w:rPr>
            </w:pPr>
            <w:r w:rsidRPr="00F50E74">
              <w:rPr>
                <w:lang w:eastAsia="ko-KR"/>
              </w:rPr>
              <w:t xml:space="preserve">We are not clear with Proposal 2.7-1, as RRC_IDLE/RRC_INACTIVE UEs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77777777"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 xml:space="preserve">s not something to </w:t>
            </w:r>
            <w:r>
              <w:rPr>
                <w:rFonts w:eastAsiaTheme="minorEastAsia" w:hint="eastAsia"/>
                <w:lang w:eastAsia="ja-JP"/>
              </w:rPr>
              <w:lastRenderedPageBreak/>
              <w:t>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lastRenderedPageBreak/>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7777777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95965">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9596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lastRenderedPageBreak/>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795965">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6160D4CF" w:rsidR="00EA2495" w:rsidRDefault="00EA2495" w:rsidP="00BB49B8">
      <w:pPr>
        <w:pStyle w:val="a"/>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4BEEE03F" w:rsidR="00B91061" w:rsidRDefault="007B2E66" w:rsidP="00BB49B8">
      <w:pPr>
        <w:pStyle w:val="a"/>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a"/>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77777777" w:rsidR="001B778F" w:rsidRDefault="001B778F" w:rsidP="00BB49B8">
      <w:pPr>
        <w:pStyle w:val="a"/>
        <w:numPr>
          <w:ilvl w:val="1"/>
          <w:numId w:val="24"/>
        </w:numPr>
      </w:pPr>
      <w:r>
        <w:t>Proposal 9: For slot-level repetition for group-common PDSCH for RRC_IDLE/INACTIVE UEs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a"/>
        <w:numPr>
          <w:ilvl w:val="1"/>
          <w:numId w:val="24"/>
        </w:numPr>
      </w:pPr>
      <w:r>
        <w:lastRenderedPageBreak/>
        <w:t xml:space="preserve">Discuss: </w:t>
      </w:r>
      <w:r w:rsidRPr="009D698F">
        <w:t>Additionally, slot-level repetition similar to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a"/>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64C60B3E"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UE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UEs.</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a"/>
        <w:numPr>
          <w:ilvl w:val="1"/>
          <w:numId w:val="24"/>
        </w:numPr>
      </w:pPr>
      <w:r w:rsidRPr="00B72DF0">
        <w:t>Proposal 6: Support PDSCH repetition and PDCCH repetition for MBS for the RRC_IDLE/RRC_INACTIVE UE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795965">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5BA7479F" w14:textId="77777777" w:rsidR="00F50E74" w:rsidRDefault="00F50E74" w:rsidP="00F50E74">
            <w:r>
              <w:rPr>
                <w:rFonts w:eastAsia="等线"/>
                <w:lang w:eastAsia="zh-CN"/>
              </w:rPr>
              <w:t>One clarification question, does this proposal also apply to ‘</w:t>
            </w:r>
            <w:r>
              <w:rPr>
                <w:rFonts w:eastAsia="等线"/>
              </w:rPr>
              <w:t>f</w:t>
            </w:r>
            <w:r>
              <w:t>or broadcast reception with UE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35AA3457"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77777777" w:rsidR="00022C1D" w:rsidRDefault="00022C1D" w:rsidP="0014469B">
            <w:pPr>
              <w:rPr>
                <w:rFonts w:eastAsia="等线"/>
                <w:lang w:eastAsia="zh-CN"/>
              </w:rPr>
            </w:pPr>
            <w:r>
              <w:rPr>
                <w:rFonts w:eastAsia="等线"/>
                <w:lang w:eastAsia="zh-CN"/>
              </w:rPr>
              <w:t xml:space="preserve">Regarding the second FFS, we have the agreement for RRC connected U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w:t>
            </w:r>
            <w:r>
              <w:rPr>
                <w:rFonts w:eastAsia="等线"/>
                <w:lang w:eastAsia="zh-CN"/>
              </w:rPr>
              <w:lastRenderedPageBreak/>
              <w:t xml:space="preserve">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lastRenderedPageBreak/>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bl>
    <w:p w14:paraId="21E2AC1A" w14:textId="77777777" w:rsidR="00187589" w:rsidRDefault="00187589" w:rsidP="00187589"/>
    <w:p w14:paraId="7236F3F7" w14:textId="4C469A64" w:rsidR="007800B8" w:rsidRPr="007800B8" w:rsidRDefault="007800B8" w:rsidP="00795965">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9596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95965">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Es are not known by gNB and HARQ feedback is not expected to be supported. If UE fails to detect the activation DCI for SPS MBS PDSCH, it will miss all the subsequent transmissions. Therefore, for RRC_IDLE/RRC_INACTIVE UE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77777777" w:rsidR="00CA13BF" w:rsidRDefault="00CA13BF" w:rsidP="00CA13BF">
      <w:pPr>
        <w:pStyle w:val="a"/>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11F914E9" w:rsidR="005B151E" w:rsidRDefault="00565188" w:rsidP="005B151E">
      <w:pPr>
        <w:pStyle w:val="a"/>
        <w:numPr>
          <w:ilvl w:val="1"/>
          <w:numId w:val="24"/>
        </w:numPr>
      </w:pPr>
      <w:r w:rsidRPr="00565188">
        <w:t>Proposal 10: Support SPS group-common PDSCH for MBS for RRC_IDLE/RRC_INACTIVE UE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a"/>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4A618D4C" w:rsidR="00A5087A" w:rsidRDefault="00A25784" w:rsidP="00A5087A">
      <w:pPr>
        <w:pStyle w:val="a"/>
        <w:numPr>
          <w:ilvl w:val="1"/>
          <w:numId w:val="24"/>
        </w:numPr>
      </w:pPr>
      <w:r w:rsidRPr="00A25784">
        <w:t>Proposal 5: Support scheduling without dynamic grant for the RRC_IDLE/RRC_INACTIVE UE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UEs can "enter"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UEs there is no HARQ-ACK/NACK, so PDCCH-based activation could not use ACK/NACK either to confirm the activation</w:t>
      </w:r>
      <w:r>
        <w:t>.</w:t>
      </w:r>
    </w:p>
    <w:p w14:paraId="5C224B37" w14:textId="166B9BC7" w:rsidR="00EE1EF2" w:rsidRPr="00EE1EF2" w:rsidRDefault="000E582D" w:rsidP="00EE1EF2">
      <w:pPr>
        <w:pStyle w:val="a"/>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a"/>
        <w:numPr>
          <w:ilvl w:val="1"/>
          <w:numId w:val="24"/>
        </w:numPr>
      </w:pPr>
      <w:r>
        <w:t xml:space="preserve">Proposal: </w:t>
      </w:r>
      <w:r w:rsidR="00EE1EF2" w:rsidRPr="00EE1EF2">
        <w:t>For SPS to UEs in RRC-Idle/Inactive, the slot offset is included in the SPS-Config IE and this IE is carried in MCCH.</w:t>
      </w:r>
    </w:p>
    <w:p w14:paraId="7CAE10DE" w14:textId="77777777" w:rsidR="007800B8" w:rsidRDefault="007800B8" w:rsidP="00795965">
      <w:pPr>
        <w:pStyle w:val="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 xml:space="preserve">[vivo, ZTE, NTT DOCMO, </w:t>
      </w:r>
      <w:proofErr w:type="spellStart"/>
      <w:r>
        <w:t>Convida</w:t>
      </w:r>
      <w:proofErr w:type="spellEnd"/>
      <w:r>
        <w:t>, Ericsson] propose the use of SPS for broadcast reception with UEs in RRC idle/inactive state.</w:t>
      </w:r>
      <w:r w:rsidR="00493133">
        <w:t xml:space="preserve"> </w:t>
      </w:r>
    </w:p>
    <w:p w14:paraId="4357C5D8" w14:textId="0BF41D96" w:rsidR="001B0A9D" w:rsidRDefault="001B0A9D" w:rsidP="007800B8">
      <w:r>
        <w:t>[vivo, NTT DOCOMO, Ericsson] discuss that activation/deactivation carried in DCI is not a suitable solution for RRC idle/inactive UEs. Configuration carried in MCCH, including periodicity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79596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77777777"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UE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bl>
    <w:p w14:paraId="18A27AF9" w14:textId="30DCE6B7" w:rsidR="007800B8" w:rsidRDefault="007800B8" w:rsidP="007800B8"/>
    <w:p w14:paraId="7F408C43" w14:textId="7D036D84" w:rsidR="00B32F4C" w:rsidRPr="00E05A98" w:rsidRDefault="00B32F4C" w:rsidP="00795965">
      <w:pPr>
        <w:pStyle w:val="2"/>
        <w:numPr>
          <w:ilvl w:val="1"/>
          <w:numId w:val="1"/>
        </w:numPr>
      </w:pPr>
      <w:r w:rsidRPr="00E05A98">
        <w:lastRenderedPageBreak/>
        <w:t xml:space="preserve">Issue </w:t>
      </w:r>
      <w:r w:rsidR="0092017C">
        <w:t>10</w:t>
      </w:r>
      <w:r w:rsidRPr="00E05A98">
        <w:t>: Beam Sweeping for MCCH and MTCH channels</w:t>
      </w:r>
    </w:p>
    <w:p w14:paraId="6A51D814" w14:textId="77777777" w:rsidR="00B32F4C" w:rsidRDefault="00B32F4C" w:rsidP="00795965">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95965">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lastRenderedPageBreak/>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UE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77777777"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UE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77777777" w:rsidR="00B32F4C" w:rsidRDefault="00B32F4C" w:rsidP="00B32F4C">
      <w:pPr>
        <w:pStyle w:val="a"/>
        <w:numPr>
          <w:ilvl w:val="1"/>
          <w:numId w:val="24"/>
        </w:numPr>
      </w:pPr>
      <w:r w:rsidRPr="00C43EFF">
        <w:rPr>
          <w:i/>
          <w:iCs/>
        </w:rPr>
        <w:t>Discuss</w:t>
      </w:r>
      <w:r>
        <w:t xml:space="preserve">: </w:t>
      </w:r>
      <w:r w:rsidRPr="00C43EFF">
        <w:t>Considering the group-common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a"/>
        <w:numPr>
          <w:ilvl w:val="2"/>
          <w:numId w:val="24"/>
        </w:numPr>
      </w:pPr>
      <w:r>
        <w:t xml:space="preserve">Option 1: PDCCH MOs in one MBS-window length are allocated to different SSBs successively, same as the PDCCH MOs for </w:t>
      </w:r>
      <w:proofErr w:type="spellStart"/>
      <w:r>
        <w:t>SIBx</w:t>
      </w:r>
      <w:proofErr w:type="spellEnd"/>
      <w:r>
        <w:t>.</w:t>
      </w:r>
    </w:p>
    <w:p w14:paraId="08CC2F43" w14:textId="77777777" w:rsidR="00B32F4C" w:rsidRDefault="00B32F4C" w:rsidP="00B32F4C">
      <w:pPr>
        <w:pStyle w:val="a"/>
        <w:numPr>
          <w:ilvl w:val="2"/>
          <w:numId w:val="24"/>
        </w:numPr>
      </w:pPr>
      <w:r>
        <w:t xml:space="preserve">Option 2: PDCCH MOs in one MBS-window length are allocated to one SSB with consecutive </w:t>
      </w:r>
      <w:proofErr w:type="spellStart"/>
      <w:r>
        <w:t>MOs.</w:t>
      </w:r>
      <w:proofErr w:type="spellEnd"/>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77777777" w:rsidR="00B32F4C" w:rsidRDefault="00B32F4C" w:rsidP="00B32F4C">
      <w:pPr>
        <w:pStyle w:val="a"/>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lastRenderedPageBreak/>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77777777"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77777777" w:rsidR="00B32F4C" w:rsidRPr="003471D2" w:rsidRDefault="00B32F4C" w:rsidP="00B32F4C">
      <w:pPr>
        <w:pStyle w:val="a"/>
        <w:numPr>
          <w:ilvl w:val="1"/>
          <w:numId w:val="24"/>
        </w:numPr>
      </w:pPr>
      <w:r>
        <w:t>Proposal 6:</w:t>
      </w:r>
      <w:r w:rsidRPr="003471D2">
        <w:t xml:space="preserve"> When beam sweeping is used for unicast and/or multicast to RRC Connected UEs, the same beams may also carry multicast and/or broadcast, addressing Inactive/Idle U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795965">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lastRenderedPageBreak/>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lastRenderedPageBreak/>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77777777" w:rsidR="00B32F4C" w:rsidRDefault="00B32F4C" w:rsidP="00F9279B">
      <w:pPr>
        <w:pStyle w:val="a"/>
        <w:numPr>
          <w:ilvl w:val="0"/>
          <w:numId w:val="50"/>
        </w:numPr>
      </w:pPr>
      <w:r>
        <w:t xml:space="preserve">GC-PDCCH MOs in one transmission window length are allocated to different SSBs successively, same as the PDCCH MOs for </w:t>
      </w:r>
      <w:proofErr w:type="spellStart"/>
      <w:r>
        <w:t>SIBx</w:t>
      </w:r>
      <w:proofErr w:type="spellEnd"/>
    </w:p>
    <w:p w14:paraId="0ECB8C94" w14:textId="77777777" w:rsidR="00B32F4C" w:rsidRDefault="00B32F4C" w:rsidP="00F9279B">
      <w:pPr>
        <w:pStyle w:val="a"/>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lastRenderedPageBreak/>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a"/>
              <w:numPr>
                <w:ilvl w:val="0"/>
                <w:numId w:val="50"/>
              </w:numPr>
              <w:ind w:leftChars="280" w:left="920"/>
              <w:rPr>
                <w:i/>
              </w:rPr>
            </w:pPr>
            <w:r w:rsidRPr="00471350">
              <w:rPr>
                <w:i/>
              </w:rPr>
              <w:t xml:space="preserve">GC-PDCCH MOs in one transmission window length are allocated to different SSBs successively, same as the PDCCH MOs for </w:t>
            </w:r>
            <w:proofErr w:type="spellStart"/>
            <w:r w:rsidRPr="00471350">
              <w:rPr>
                <w:i/>
              </w:rPr>
              <w:t>SIBx</w:t>
            </w:r>
            <w:proofErr w:type="spellEnd"/>
          </w:p>
          <w:p w14:paraId="06DCB528" w14:textId="77777777" w:rsidR="00592F58" w:rsidRDefault="00592F58" w:rsidP="000F0E7B">
            <w:pPr>
              <w:pStyle w:val="a"/>
              <w:numPr>
                <w:ilvl w:val="0"/>
                <w:numId w:val="50"/>
              </w:numPr>
              <w:ind w:leftChars="280" w:left="920"/>
              <w:rPr>
                <w:i/>
              </w:rPr>
            </w:pPr>
            <w:r w:rsidRPr="00471350">
              <w:rPr>
                <w:i/>
              </w:rPr>
              <w:lastRenderedPageBreak/>
              <w:t>GC-PDCCH MO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bl>
    <w:p w14:paraId="07F556C1" w14:textId="77777777" w:rsidR="00B32F4C" w:rsidRDefault="00B32F4C" w:rsidP="00B32F4C"/>
    <w:p w14:paraId="258BCCE7" w14:textId="77777777" w:rsidR="00B32F4C" w:rsidRDefault="00B32F4C" w:rsidP="007800B8"/>
    <w:p w14:paraId="0ED48C07" w14:textId="7728FCC0" w:rsidR="001070F2" w:rsidRPr="001070F2" w:rsidRDefault="001070F2" w:rsidP="00795965">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795965">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795965">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a"/>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3076DBB4" w:rsidR="00B9250E" w:rsidRDefault="00B9250E" w:rsidP="00B9250E">
      <w:pPr>
        <w:pStyle w:val="a"/>
        <w:numPr>
          <w:ilvl w:val="1"/>
          <w:numId w:val="24"/>
        </w:numPr>
      </w:pPr>
      <w:r w:rsidRPr="00B9250E">
        <w:t>Proposal 5. RRC_IDLE/RRC_INACTIVE UE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a"/>
        <w:numPr>
          <w:ilvl w:val="1"/>
          <w:numId w:val="24"/>
        </w:numPr>
      </w:pPr>
      <w:r>
        <w:t>Proposal 10:</w:t>
      </w:r>
      <w:r w:rsidRPr="003A508B">
        <w:t xml:space="preserve"> </w:t>
      </w:r>
      <w:r>
        <w:t>It is proposed for RRC idle and inactive state UEs to provide HARQ feedback in order to meet reliability requirement of MBS application/service.</w:t>
      </w:r>
    </w:p>
    <w:p w14:paraId="2EA2A832" w14:textId="77777777" w:rsidR="003A508B" w:rsidRDefault="003A508B" w:rsidP="003A508B">
      <w:pPr>
        <w:pStyle w:val="a"/>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a"/>
        <w:numPr>
          <w:ilvl w:val="1"/>
          <w:numId w:val="24"/>
        </w:numPr>
      </w:pPr>
      <w:r>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2414042B" w:rsidR="00EF60D1" w:rsidRDefault="00EF60D1" w:rsidP="00EF60D1">
      <w:pPr>
        <w:pStyle w:val="a"/>
        <w:numPr>
          <w:ilvl w:val="1"/>
          <w:numId w:val="24"/>
        </w:numPr>
      </w:pPr>
      <w:r w:rsidRPr="00EF60D1">
        <w:rPr>
          <w:i/>
          <w:iCs/>
        </w:rPr>
        <w:lastRenderedPageBreak/>
        <w:t>Discuss</w:t>
      </w:r>
      <w:r>
        <w:t xml:space="preserve">: </w:t>
      </w:r>
      <w:r w:rsidRPr="00EF60D1">
        <w:t>As for NACK-only based HARQ-ACK feedback, we also think it has little motivation to be supported for RRC_IDLE/INACTIVE UE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a"/>
        <w:numPr>
          <w:ilvl w:val="1"/>
          <w:numId w:val="24"/>
        </w:numPr>
      </w:pPr>
      <w:r w:rsidRPr="00EF60D1">
        <w:t>Proposal 7. For RRC_IDLE/INACTIVE UE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a"/>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795965">
      <w:pPr>
        <w:pStyle w:val="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lastRenderedPageBreak/>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68343FF"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77777777"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E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795965">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795965">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795965">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lastRenderedPageBreak/>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795965">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lastRenderedPageBreak/>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795965">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795965">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lastRenderedPageBreak/>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795965">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795965">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795965">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795965">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795965">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795965">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795965">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795965">
      <w:pPr>
        <w:pStyle w:val="3"/>
        <w:numPr>
          <w:ilvl w:val="2"/>
          <w:numId w:val="1"/>
        </w:numPr>
        <w:rPr>
          <w:b/>
          <w:bCs/>
        </w:rPr>
      </w:pPr>
      <w:r w:rsidRPr="00D55719">
        <w:rPr>
          <w:b/>
          <w:bCs/>
        </w:rPr>
        <w:lastRenderedPageBreak/>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795965">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795965">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795965">
      <w:pPr>
        <w:pStyle w:val="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79596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795965">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79596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for  RRC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8" w:name="OLE_LINK57"/>
            <w:bookmarkStart w:id="19"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61"/>
            <w:bookmarkStart w:id="21" w:name="OLE_LINK60"/>
            <w:bookmarkStart w:id="22" w:name="OLE_LINK59"/>
            <w:bookmarkEnd w:id="18"/>
            <w:bookmarkEnd w:id="19"/>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0"/>
          <w:bookmarkEnd w:id="21"/>
          <w:bookmarkEnd w:id="22"/>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3" w:name="OLE_LINK4"/>
            <w:bookmarkStart w:id="24" w:name="OLE_LINK3"/>
            <w:bookmarkStart w:id="25" w:name="OLE_LINK2"/>
            <w:bookmarkStart w:id="2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3"/>
            <w:bookmarkEnd w:id="2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5"/>
          <w:bookmarkEnd w:id="26"/>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FFC27D" w14:textId="77777777" w:rsidR="001C40EF" w:rsidRDefault="001C40EF">
      <w:pPr>
        <w:spacing w:after="0"/>
      </w:pPr>
      <w:r>
        <w:separator/>
      </w:r>
    </w:p>
  </w:endnote>
  <w:endnote w:type="continuationSeparator" w:id="0">
    <w:p w14:paraId="50BAC0DA" w14:textId="77777777" w:rsidR="001C40EF" w:rsidRDefault="001C40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04E1BBD8" w:rsidR="00F63AC6" w:rsidRDefault="00F63AC6">
    <w:pPr>
      <w:pStyle w:val="aa"/>
    </w:pPr>
    <w:r>
      <w:rPr>
        <w:noProof w:val="0"/>
      </w:rPr>
      <w:fldChar w:fldCharType="begin"/>
    </w:r>
    <w:r>
      <w:instrText xml:space="preserve"> PAGE   \* MERGEFORMAT </w:instrText>
    </w:r>
    <w:r>
      <w:rPr>
        <w:noProof w:val="0"/>
      </w:rPr>
      <w:fldChar w:fldCharType="separate"/>
    </w:r>
    <w:r w:rsidR="00A33CBE">
      <w:t>4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6C96AB" w14:textId="77777777" w:rsidR="001C40EF" w:rsidRDefault="001C40EF">
      <w:pPr>
        <w:spacing w:after="0"/>
      </w:pPr>
      <w:r>
        <w:separator/>
      </w:r>
    </w:p>
  </w:footnote>
  <w:footnote w:type="continuationSeparator" w:id="0">
    <w:p w14:paraId="6BA241B0" w14:textId="77777777" w:rsidR="001C40EF" w:rsidRDefault="001C40E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F63AC6" w:rsidRDefault="00F63AC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AD7D26"/>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CC3BF2"/>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5C8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8"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A8B2CF1"/>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40"/>
  </w:num>
  <w:num w:numId="3">
    <w:abstractNumId w:val="18"/>
  </w:num>
  <w:num w:numId="4">
    <w:abstractNumId w:val="37"/>
  </w:num>
  <w:num w:numId="5">
    <w:abstractNumId w:val="30"/>
  </w:num>
  <w:num w:numId="6">
    <w:abstractNumId w:val="25"/>
  </w:num>
  <w:num w:numId="7">
    <w:abstractNumId w:val="7"/>
  </w:num>
  <w:num w:numId="8">
    <w:abstractNumId w:val="2"/>
  </w:num>
  <w:num w:numId="9">
    <w:abstractNumId w:val="23"/>
  </w:num>
  <w:num w:numId="10">
    <w:abstractNumId w:val="9"/>
  </w:num>
  <w:num w:numId="11">
    <w:abstractNumId w:val="19"/>
  </w:num>
  <w:num w:numId="12">
    <w:abstractNumId w:val="51"/>
  </w:num>
  <w:num w:numId="13">
    <w:abstractNumId w:val="39"/>
  </w:num>
  <w:num w:numId="14">
    <w:abstractNumId w:val="46"/>
  </w:num>
  <w:num w:numId="15">
    <w:abstractNumId w:val="35"/>
  </w:num>
  <w:num w:numId="16">
    <w:abstractNumId w:val="39"/>
  </w:num>
  <w:num w:numId="17">
    <w:abstractNumId w:val="1"/>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10"/>
  </w:num>
  <w:num w:numId="20">
    <w:abstractNumId w:val="21"/>
  </w:num>
  <w:num w:numId="21">
    <w:abstractNumId w:val="36"/>
  </w:num>
  <w:num w:numId="22">
    <w:abstractNumId w:val="48"/>
  </w:num>
  <w:num w:numId="23">
    <w:abstractNumId w:val="50"/>
  </w:num>
  <w:num w:numId="24">
    <w:abstractNumId w:val="57"/>
  </w:num>
  <w:num w:numId="25">
    <w:abstractNumId w:val="47"/>
  </w:num>
  <w:num w:numId="26">
    <w:abstractNumId w:val="55"/>
  </w:num>
  <w:num w:numId="27">
    <w:abstractNumId w:val="27"/>
  </w:num>
  <w:num w:numId="28">
    <w:abstractNumId w:val="16"/>
  </w:num>
  <w:num w:numId="29">
    <w:abstractNumId w:val="17"/>
  </w:num>
  <w:num w:numId="30">
    <w:abstractNumId w:val="6"/>
  </w:num>
  <w:num w:numId="31">
    <w:abstractNumId w:val="32"/>
  </w:num>
  <w:num w:numId="32">
    <w:abstractNumId w:val="5"/>
  </w:num>
  <w:num w:numId="33">
    <w:abstractNumId w:val="42"/>
  </w:num>
  <w:num w:numId="34">
    <w:abstractNumId w:val="59"/>
  </w:num>
  <w:num w:numId="35">
    <w:abstractNumId w:val="24"/>
  </w:num>
  <w:num w:numId="36">
    <w:abstractNumId w:val="20"/>
  </w:num>
  <w:num w:numId="37">
    <w:abstractNumId w:val="28"/>
  </w:num>
  <w:num w:numId="38">
    <w:abstractNumId w:val="3"/>
  </w:num>
  <w:num w:numId="39">
    <w:abstractNumId w:val="22"/>
  </w:num>
  <w:num w:numId="40">
    <w:abstractNumId w:val="33"/>
  </w:num>
  <w:num w:numId="41">
    <w:abstractNumId w:val="34"/>
  </w:num>
  <w:num w:numId="42">
    <w:abstractNumId w:val="14"/>
  </w:num>
  <w:num w:numId="43">
    <w:abstractNumId w:val="11"/>
  </w:num>
  <w:num w:numId="44">
    <w:abstractNumId w:val="13"/>
  </w:num>
  <w:num w:numId="45">
    <w:abstractNumId w:val="44"/>
  </w:num>
  <w:num w:numId="46">
    <w:abstractNumId w:val="56"/>
  </w:num>
  <w:num w:numId="47">
    <w:abstractNumId w:val="8"/>
  </w:num>
  <w:num w:numId="48">
    <w:abstractNumId w:val="29"/>
  </w:num>
  <w:num w:numId="49">
    <w:abstractNumId w:val="53"/>
  </w:num>
  <w:num w:numId="50">
    <w:abstractNumId w:val="43"/>
  </w:num>
  <w:num w:numId="51">
    <w:abstractNumId w:val="38"/>
  </w:num>
  <w:num w:numId="52">
    <w:abstractNumId w:val="26"/>
  </w:num>
  <w:num w:numId="53">
    <w:abstractNumId w:val="45"/>
  </w:num>
  <w:num w:numId="54">
    <w:abstractNumId w:val="52"/>
  </w:num>
  <w:num w:numId="55">
    <w:abstractNumId w:val="15"/>
  </w:num>
  <w:num w:numId="56">
    <w:abstractNumId w:val="0"/>
  </w:num>
  <w:num w:numId="57">
    <w:abstractNumId w:val="4"/>
  </w:num>
  <w:num w:numId="58">
    <w:abstractNumId w:val="49"/>
  </w:num>
  <w:num w:numId="59">
    <w:abstractNumId w:val="58"/>
  </w:num>
  <w:num w:numId="60">
    <w:abstractNumId w:val="54"/>
  </w:num>
  <w:num w:numId="61">
    <w:abstractNumId w:val="1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4308"/>
    <w:rsid w:val="000A4A30"/>
    <w:rsid w:val="000A4BE0"/>
    <w:rsid w:val="000A50E7"/>
    <w:rsid w:val="000A594F"/>
    <w:rsid w:val="000A601B"/>
    <w:rsid w:val="000A60B7"/>
    <w:rsid w:val="000A6125"/>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4019"/>
    <w:rsid w:val="00164559"/>
    <w:rsid w:val="00164BA8"/>
    <w:rsid w:val="00165D4A"/>
    <w:rsid w:val="00165F8E"/>
    <w:rsid w:val="00165FA4"/>
    <w:rsid w:val="0016667A"/>
    <w:rsid w:val="0016677F"/>
    <w:rsid w:val="001672C2"/>
    <w:rsid w:val="00167752"/>
    <w:rsid w:val="0016798D"/>
    <w:rsid w:val="00167DE6"/>
    <w:rsid w:val="00167F1C"/>
    <w:rsid w:val="00170103"/>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E69"/>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12E6"/>
    <w:rsid w:val="001E1594"/>
    <w:rsid w:val="001E207F"/>
    <w:rsid w:val="001E269C"/>
    <w:rsid w:val="001E2A25"/>
    <w:rsid w:val="001E2B22"/>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E4E"/>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C6D"/>
    <w:rsid w:val="002520C3"/>
    <w:rsid w:val="0025220D"/>
    <w:rsid w:val="00252314"/>
    <w:rsid w:val="00252885"/>
    <w:rsid w:val="00252AE6"/>
    <w:rsid w:val="00252C5D"/>
    <w:rsid w:val="002532F8"/>
    <w:rsid w:val="00253BEC"/>
    <w:rsid w:val="0025451F"/>
    <w:rsid w:val="00254D3E"/>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79"/>
    <w:rsid w:val="00271E50"/>
    <w:rsid w:val="00272353"/>
    <w:rsid w:val="002729E9"/>
    <w:rsid w:val="00272E94"/>
    <w:rsid w:val="00272FA5"/>
    <w:rsid w:val="00272FAB"/>
    <w:rsid w:val="00273370"/>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F7E"/>
    <w:rsid w:val="00325730"/>
    <w:rsid w:val="00325973"/>
    <w:rsid w:val="003262EB"/>
    <w:rsid w:val="0032670A"/>
    <w:rsid w:val="00327333"/>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B84"/>
    <w:rsid w:val="003860ED"/>
    <w:rsid w:val="00386277"/>
    <w:rsid w:val="003862C1"/>
    <w:rsid w:val="0038630A"/>
    <w:rsid w:val="0038680C"/>
    <w:rsid w:val="00386972"/>
    <w:rsid w:val="00390E1B"/>
    <w:rsid w:val="00390FBB"/>
    <w:rsid w:val="00391075"/>
    <w:rsid w:val="003911DE"/>
    <w:rsid w:val="0039163A"/>
    <w:rsid w:val="003916F8"/>
    <w:rsid w:val="00391C74"/>
    <w:rsid w:val="00391EAF"/>
    <w:rsid w:val="00392151"/>
    <w:rsid w:val="0039223E"/>
    <w:rsid w:val="0039228B"/>
    <w:rsid w:val="00392734"/>
    <w:rsid w:val="00392A00"/>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FB"/>
    <w:rsid w:val="003A0173"/>
    <w:rsid w:val="003A02A5"/>
    <w:rsid w:val="003A041B"/>
    <w:rsid w:val="003A28AC"/>
    <w:rsid w:val="003A2E07"/>
    <w:rsid w:val="003A2E5E"/>
    <w:rsid w:val="003A31AC"/>
    <w:rsid w:val="003A32C9"/>
    <w:rsid w:val="003A3FC9"/>
    <w:rsid w:val="003A4E1C"/>
    <w:rsid w:val="003A5047"/>
    <w:rsid w:val="003A508B"/>
    <w:rsid w:val="003A51D8"/>
    <w:rsid w:val="003A5227"/>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7A2"/>
    <w:rsid w:val="003E73BA"/>
    <w:rsid w:val="003E7413"/>
    <w:rsid w:val="003E7B6C"/>
    <w:rsid w:val="003F06DC"/>
    <w:rsid w:val="003F0D34"/>
    <w:rsid w:val="003F1200"/>
    <w:rsid w:val="003F182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1195"/>
    <w:rsid w:val="00411320"/>
    <w:rsid w:val="004115B3"/>
    <w:rsid w:val="004115B9"/>
    <w:rsid w:val="00411AE3"/>
    <w:rsid w:val="00411B0B"/>
    <w:rsid w:val="00412CC6"/>
    <w:rsid w:val="00412FC7"/>
    <w:rsid w:val="004134B3"/>
    <w:rsid w:val="004135CD"/>
    <w:rsid w:val="00413753"/>
    <w:rsid w:val="00414429"/>
    <w:rsid w:val="00414BAD"/>
    <w:rsid w:val="004153BD"/>
    <w:rsid w:val="004155EF"/>
    <w:rsid w:val="0041579A"/>
    <w:rsid w:val="004160F3"/>
    <w:rsid w:val="00416537"/>
    <w:rsid w:val="004165F5"/>
    <w:rsid w:val="004165FF"/>
    <w:rsid w:val="00416821"/>
    <w:rsid w:val="0041687F"/>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A25"/>
    <w:rsid w:val="0048202A"/>
    <w:rsid w:val="00482393"/>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969"/>
    <w:rsid w:val="00571BFB"/>
    <w:rsid w:val="00571CAC"/>
    <w:rsid w:val="00571CD5"/>
    <w:rsid w:val="005727B2"/>
    <w:rsid w:val="00572F00"/>
    <w:rsid w:val="005732E4"/>
    <w:rsid w:val="0057350C"/>
    <w:rsid w:val="0057351C"/>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43ED"/>
    <w:rsid w:val="006D4898"/>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5FB"/>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FE3"/>
    <w:rsid w:val="008319BB"/>
    <w:rsid w:val="00831B56"/>
    <w:rsid w:val="008334F6"/>
    <w:rsid w:val="00833890"/>
    <w:rsid w:val="00833958"/>
    <w:rsid w:val="00834249"/>
    <w:rsid w:val="00834615"/>
    <w:rsid w:val="00834888"/>
    <w:rsid w:val="00835655"/>
    <w:rsid w:val="00835844"/>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4D9"/>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AB1"/>
    <w:rsid w:val="008A17D6"/>
    <w:rsid w:val="008A17D7"/>
    <w:rsid w:val="008A1E96"/>
    <w:rsid w:val="008A2050"/>
    <w:rsid w:val="008A24F2"/>
    <w:rsid w:val="008A278F"/>
    <w:rsid w:val="008A2AC1"/>
    <w:rsid w:val="008A3A52"/>
    <w:rsid w:val="008A4083"/>
    <w:rsid w:val="008A408B"/>
    <w:rsid w:val="008A4433"/>
    <w:rsid w:val="008A4618"/>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503B"/>
    <w:rsid w:val="0090538D"/>
    <w:rsid w:val="0090593E"/>
    <w:rsid w:val="00905F3B"/>
    <w:rsid w:val="0090635D"/>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D93"/>
    <w:rsid w:val="00964B57"/>
    <w:rsid w:val="00965308"/>
    <w:rsid w:val="00965839"/>
    <w:rsid w:val="00965A6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401"/>
    <w:rsid w:val="00CF539E"/>
    <w:rsid w:val="00CF57D2"/>
    <w:rsid w:val="00CF5BE2"/>
    <w:rsid w:val="00CF5C1C"/>
    <w:rsid w:val="00CF5D37"/>
    <w:rsid w:val="00CF5DD3"/>
    <w:rsid w:val="00CF62B0"/>
    <w:rsid w:val="00CF6509"/>
    <w:rsid w:val="00CF6766"/>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D9"/>
    <w:rsid w:val="00D31F48"/>
    <w:rsid w:val="00D323B3"/>
    <w:rsid w:val="00D33185"/>
    <w:rsid w:val="00D33465"/>
    <w:rsid w:val="00D33481"/>
    <w:rsid w:val="00D33AED"/>
    <w:rsid w:val="00D33EC2"/>
    <w:rsid w:val="00D3409E"/>
    <w:rsid w:val="00D342CA"/>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343A"/>
    <w:rsid w:val="00DB387A"/>
    <w:rsid w:val="00DB4686"/>
    <w:rsid w:val="00DB4F57"/>
    <w:rsid w:val="00DB553B"/>
    <w:rsid w:val="00DB5750"/>
    <w:rsid w:val="00DB5771"/>
    <w:rsid w:val="00DB5DC2"/>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EFA"/>
    <w:rsid w:val="00F471A6"/>
    <w:rsid w:val="00F472ED"/>
    <w:rsid w:val="00F47893"/>
    <w:rsid w:val="00F5000E"/>
    <w:rsid w:val="00F50200"/>
    <w:rsid w:val="00F50B39"/>
    <w:rsid w:val="00F50B91"/>
    <w:rsid w:val="00F50E74"/>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ACB"/>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package" Target="embeddings/Microsoft_Visio_Drawing1.vsdx"/><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w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22BE44-2A27-4851-A2B5-689FFFE3E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81</Pages>
  <Words>34466</Words>
  <Characters>196458</Characters>
  <Application>Microsoft Office Word</Application>
  <DocSecurity>0</DocSecurity>
  <Lines>1637</Lines>
  <Paragraphs>460</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30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Yang Tuo</cp:lastModifiedBy>
  <cp:revision>6</cp:revision>
  <cp:lastPrinted>2019-08-16T08:11:00Z</cp:lastPrinted>
  <dcterms:created xsi:type="dcterms:W3CDTF">2021-08-18T12:02:00Z</dcterms:created>
  <dcterms:modified xsi:type="dcterms:W3CDTF">2021-08-18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